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образования Республики Беларусь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3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</w:t>
      </w:r>
    </w:p>
    <w:p w:rsidR="000E0073" w:rsidRPr="006663FC" w:rsidRDefault="000E0073" w:rsidP="000E0073">
      <w:pPr>
        <w:spacing w:after="5" w:line="317" w:lineRule="auto"/>
        <w:ind w:left="3505" w:right="25" w:hanging="246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и радиоэлектроники» </w:t>
      </w:r>
    </w:p>
    <w:p w:rsidR="000E0073" w:rsidRPr="006663FC" w:rsidRDefault="000E0073" w:rsidP="000E0073">
      <w:pPr>
        <w:spacing w:after="73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Кафедра электронных вычислительных машин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Default="000E0073" w:rsidP="000E0073">
      <w:pPr>
        <w:spacing w:after="18"/>
        <w:rPr>
          <w:rFonts w:ascii="Times New Roman" w:eastAsia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75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Лабораторная работа №1 </w:t>
      </w:r>
    </w:p>
    <w:p w:rsidR="000E0073" w:rsidRPr="000E0073" w:rsidRDefault="000E0073" w:rsidP="000E0073">
      <w:pPr>
        <w:spacing w:after="66"/>
        <w:ind w:left="10" w:right="69" w:hanging="10"/>
        <w:jc w:val="center"/>
        <w:rPr>
          <w:rFonts w:ascii="Times New Roman" w:hAnsi="Times New Roman" w:cs="Times New Roman"/>
          <w:sz w:val="28"/>
          <w:szCs w:val="28"/>
        </w:rPr>
      </w:pPr>
      <w:r w:rsidRPr="000E0073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E0073">
        <w:rPr>
          <w:rFonts w:ascii="Times New Roman" w:hAnsi="Times New Roman" w:cs="Times New Roman"/>
          <w:sz w:val="28"/>
          <w:szCs w:val="28"/>
        </w:rPr>
        <w:t>Создание ER-диаграммы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:rsidR="000E0073" w:rsidRPr="006663FC" w:rsidRDefault="000E0073" w:rsidP="000E0073">
      <w:pPr>
        <w:spacing w:after="20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Вариант № </w:t>
      </w:r>
      <w:r>
        <w:rPr>
          <w:rFonts w:ascii="Times New Roman" w:eastAsia="Times New Roman" w:hAnsi="Times New Roman" w:cs="Times New Roman"/>
          <w:sz w:val="28"/>
          <w:szCs w:val="28"/>
        </w:rPr>
        <w:t>29 (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0E0073" w:rsidRPr="006663FC" w:rsidRDefault="000E0073" w:rsidP="000E0073">
      <w:pPr>
        <w:spacing w:after="21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9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                              Проверил: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удент группы </w:t>
      </w:r>
      <w:proofErr w:type="gramStart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950501:   </w:t>
      </w:r>
      <w:proofErr w:type="gramEnd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>Поденок Л.П</w:t>
      </w:r>
      <w:r w:rsidRPr="006663F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еркач А.В.</w:t>
      </w: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</w:p>
    <w:p w:rsidR="00A24456" w:rsidRDefault="00A24456" w:rsidP="00A24456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A2445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Цель работы</w:t>
      </w:r>
    </w:p>
    <w:p w:rsidR="00A24456" w:rsidRPr="00A24456" w:rsidRDefault="00A24456" w:rsidP="00A24456">
      <w:pPr>
        <w:spacing w:after="0" w:line="240" w:lineRule="auto"/>
        <w:ind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A24456" w:rsidRPr="00A24456" w:rsidRDefault="00A24456" w:rsidP="00045CE6">
      <w:pPr>
        <w:spacing w:after="0" w:line="240" w:lineRule="auto"/>
        <w:ind w:right="73" w:firstLine="720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A24456">
        <w:rPr>
          <w:rFonts w:ascii="Times New Roman" w:hAnsi="Times New Roman" w:cs="Times New Roman"/>
          <w:sz w:val="28"/>
          <w:szCs w:val="28"/>
        </w:rPr>
        <w:t>В ходе выполнения лабораторной работы необходимо разработать ER</w:t>
      </w:r>
      <w:r w:rsidR="00045CE6">
        <w:rPr>
          <w:rFonts w:ascii="Times New Roman" w:hAnsi="Times New Roman" w:cs="Times New Roman"/>
          <w:sz w:val="28"/>
          <w:szCs w:val="28"/>
        </w:rPr>
        <w:t>-</w:t>
      </w:r>
      <w:r w:rsidRPr="00A24456">
        <w:rPr>
          <w:rFonts w:ascii="Times New Roman" w:hAnsi="Times New Roman" w:cs="Times New Roman"/>
          <w:sz w:val="28"/>
          <w:szCs w:val="28"/>
        </w:rPr>
        <w:t>модель данных для организации «</w:t>
      </w:r>
      <w:r w:rsidR="00045CE6"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 w:rsidRPr="00A24456">
        <w:rPr>
          <w:rFonts w:ascii="Times New Roman" w:hAnsi="Times New Roman" w:cs="Times New Roman"/>
          <w:sz w:val="28"/>
          <w:szCs w:val="28"/>
        </w:rPr>
        <w:t>». Основным р</w:t>
      </w:r>
      <w:r w:rsidR="00045CE6">
        <w:rPr>
          <w:rFonts w:ascii="Times New Roman" w:hAnsi="Times New Roman" w:cs="Times New Roman"/>
          <w:sz w:val="28"/>
          <w:szCs w:val="28"/>
        </w:rPr>
        <w:t>ассматриваемым аспектом реального</w:t>
      </w:r>
      <w:r w:rsidRPr="00A24456">
        <w:rPr>
          <w:rFonts w:ascii="Times New Roman" w:hAnsi="Times New Roman" w:cs="Times New Roman"/>
          <w:sz w:val="28"/>
          <w:szCs w:val="28"/>
        </w:rPr>
        <w:t xml:space="preserve"> </w:t>
      </w:r>
      <w:r w:rsidR="00045CE6">
        <w:rPr>
          <w:rFonts w:ascii="Times New Roman" w:eastAsia="Times New Roman" w:hAnsi="Times New Roman" w:cs="Times New Roman"/>
          <w:sz w:val="28"/>
          <w:szCs w:val="28"/>
        </w:rPr>
        <w:t>Туристического агентства</w:t>
      </w:r>
      <w:r w:rsidRPr="00A24456">
        <w:rPr>
          <w:rFonts w:ascii="Times New Roman" w:hAnsi="Times New Roman" w:cs="Times New Roman"/>
          <w:sz w:val="28"/>
          <w:szCs w:val="28"/>
        </w:rPr>
        <w:t xml:space="preserve"> должно быть </w:t>
      </w:r>
      <w:r w:rsidR="00045CE6">
        <w:rPr>
          <w:rFonts w:ascii="Times New Roman" w:hAnsi="Times New Roman" w:cs="Times New Roman"/>
          <w:sz w:val="28"/>
          <w:szCs w:val="28"/>
        </w:rPr>
        <w:t>бронирование билетов. Ключевыми сущностями должны</w:t>
      </w:r>
      <w:r w:rsidRPr="00A24456">
        <w:rPr>
          <w:rFonts w:ascii="Times New Roman" w:hAnsi="Times New Roman" w:cs="Times New Roman"/>
          <w:sz w:val="28"/>
          <w:szCs w:val="28"/>
        </w:rPr>
        <w:t xml:space="preserve"> быть </w:t>
      </w:r>
      <w:r w:rsidR="00045CE6">
        <w:rPr>
          <w:rFonts w:ascii="Times New Roman" w:hAnsi="Times New Roman" w:cs="Times New Roman"/>
          <w:sz w:val="28"/>
          <w:szCs w:val="28"/>
        </w:rPr>
        <w:t>туры и заказы пользователей на туры</w:t>
      </w:r>
      <w:r w:rsidRPr="00A24456">
        <w:rPr>
          <w:rFonts w:ascii="Times New Roman" w:hAnsi="Times New Roman" w:cs="Times New Roman"/>
          <w:sz w:val="28"/>
          <w:szCs w:val="28"/>
        </w:rPr>
        <w:t>.</w:t>
      </w:r>
    </w:p>
    <w:p w:rsidR="00A24456" w:rsidRPr="00A24456" w:rsidRDefault="00A24456" w:rsidP="00A24456">
      <w:pPr>
        <w:pStyle w:val="a3"/>
        <w:spacing w:after="0" w:line="240" w:lineRule="auto"/>
        <w:ind w:left="1080"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0E0073" w:rsidRPr="00A24456" w:rsidRDefault="000E0073" w:rsidP="00A24456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A2445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рядок выполнения работы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7913" w:rsidRPr="00E67913" w:rsidRDefault="00E67913" w:rsidP="00E67913">
      <w:pPr>
        <w:spacing w:after="0" w:line="240" w:lineRule="auto"/>
        <w:ind w:left="10" w:right="73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t xml:space="preserve">1) По полученному заданию представить «реальный мир» (предметную область). То, что входит в эту предметную область, – подлежит моделированию, то, что не входит, – не подлежит. Для этого этапа допустимо словесное или умозрительное представление данных. Задание формулируется только общим направлением (например, названием организации: «библиотека», «столовая» и т.п.), т.к. моделирование предметной области также входит в задачи данной работы. Допустимо моделирование только некоторых аспектов данных в предложенной области (например, только успеваемость школьников в направлении «школа» без учета других особенностей (например, турпоходов, олимпиад, школьной библиотеки, столовой и т.п.)). </w:t>
      </w:r>
    </w:p>
    <w:p w:rsidR="00E67913" w:rsidRPr="00E67913" w:rsidRDefault="00E67913" w:rsidP="00E67913">
      <w:pPr>
        <w:spacing w:after="0" w:line="240" w:lineRule="auto"/>
        <w:ind w:left="10" w:right="73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t>2) Сформировать типы объектов (для уче</w:t>
      </w:r>
      <w:r>
        <w:rPr>
          <w:rFonts w:ascii="Times New Roman" w:hAnsi="Times New Roman" w:cs="Times New Roman"/>
          <w:sz w:val="28"/>
          <w:szCs w:val="28"/>
        </w:rPr>
        <w:t>бной модели требуется не менее 7</w:t>
      </w:r>
      <w:r w:rsidRPr="00E67913">
        <w:rPr>
          <w:rFonts w:ascii="Times New Roman" w:hAnsi="Times New Roman" w:cs="Times New Roman"/>
          <w:sz w:val="28"/>
          <w:szCs w:val="28"/>
        </w:rPr>
        <w:t xml:space="preserve"> сильных типов объектов). </w:t>
      </w:r>
    </w:p>
    <w:p w:rsidR="00E67913" w:rsidRPr="00E67913" w:rsidRDefault="00E67913" w:rsidP="00E67913">
      <w:pPr>
        <w:spacing w:after="0" w:line="240" w:lineRule="auto"/>
        <w:ind w:left="10" w:right="73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t>3) Для кажд</w:t>
      </w:r>
      <w:r>
        <w:rPr>
          <w:rFonts w:ascii="Times New Roman" w:hAnsi="Times New Roman" w:cs="Times New Roman"/>
          <w:sz w:val="28"/>
          <w:szCs w:val="28"/>
        </w:rPr>
        <w:t>ого типа объекта определить не менее 3-х атрибутов</w:t>
      </w:r>
      <w:r w:rsidRPr="00E6791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67913" w:rsidRPr="00E67913" w:rsidRDefault="00E67913" w:rsidP="00E67913">
      <w:pPr>
        <w:spacing w:after="0" w:line="240" w:lineRule="auto"/>
        <w:ind w:left="10" w:right="73" w:firstLine="710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t xml:space="preserve">4) Сформировать типы связей между типами объектов. Требуется создать не менее одной связи следующих мощностей: </w:t>
      </w:r>
    </w:p>
    <w:p w:rsidR="00E67913" w:rsidRPr="00E67913" w:rsidRDefault="00E67913" w:rsidP="00E67913">
      <w:pPr>
        <w:spacing w:after="0" w:line="240" w:lineRule="auto"/>
        <w:ind w:right="73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sym w:font="Symbol" w:char="F0B7"/>
      </w:r>
      <w:r w:rsidRPr="00E67913">
        <w:rPr>
          <w:rFonts w:ascii="Times New Roman" w:hAnsi="Times New Roman" w:cs="Times New Roman"/>
          <w:sz w:val="28"/>
          <w:szCs w:val="28"/>
        </w:rPr>
        <w:t xml:space="preserve"> мощности «один-ко-многим» для описания иерархии объектов (вхождений), </w:t>
      </w:r>
    </w:p>
    <w:p w:rsidR="00E67913" w:rsidRPr="00E67913" w:rsidRDefault="00E67913" w:rsidP="00E67913">
      <w:pPr>
        <w:spacing w:after="0" w:line="240" w:lineRule="auto"/>
        <w:ind w:right="73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sym w:font="Symbol" w:char="F0B7"/>
      </w:r>
      <w:r w:rsidRPr="00E67913">
        <w:rPr>
          <w:rFonts w:ascii="Times New Roman" w:hAnsi="Times New Roman" w:cs="Times New Roman"/>
          <w:sz w:val="28"/>
          <w:szCs w:val="28"/>
        </w:rPr>
        <w:t xml:space="preserve"> мощности «многие-ко-многим» - для описания вариантов взаимодействия разных объектов, </w:t>
      </w:r>
    </w:p>
    <w:p w:rsidR="00E67913" w:rsidRPr="00E67913" w:rsidRDefault="00E67913" w:rsidP="00E67913">
      <w:pPr>
        <w:spacing w:after="0" w:line="240" w:lineRule="auto"/>
        <w:ind w:right="73" w:firstLine="993"/>
        <w:jc w:val="both"/>
        <w:rPr>
          <w:rFonts w:ascii="Times New Roman" w:hAnsi="Times New Roman" w:cs="Times New Roman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sym w:font="Symbol" w:char="F0B7"/>
      </w:r>
      <w:r w:rsidRPr="00E67913">
        <w:rPr>
          <w:rFonts w:ascii="Times New Roman" w:hAnsi="Times New Roman" w:cs="Times New Roman"/>
          <w:sz w:val="28"/>
          <w:szCs w:val="28"/>
        </w:rPr>
        <w:t xml:space="preserve"> мощности «многие-ко-многим» с дополнительными атрибутами связи – для описания мелких производственных отношений. На всех связях ER-диаграммы требуется указать мощности. </w:t>
      </w:r>
    </w:p>
    <w:p w:rsidR="000E0073" w:rsidRPr="00E67913" w:rsidRDefault="00E67913" w:rsidP="00E67913">
      <w:pPr>
        <w:spacing w:after="0" w:line="240" w:lineRule="auto"/>
        <w:ind w:left="10" w:right="73" w:firstLine="71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E67913">
        <w:rPr>
          <w:rFonts w:ascii="Times New Roman" w:hAnsi="Times New Roman" w:cs="Times New Roman"/>
          <w:sz w:val="28"/>
          <w:szCs w:val="28"/>
        </w:rPr>
        <w:t>5) Полученную предварительную ER-диаграмму еще раз проверить по выше изложенным пунктам 2</w:t>
      </w:r>
      <w:r>
        <w:rPr>
          <w:rFonts w:ascii="Times New Roman" w:hAnsi="Times New Roman" w:cs="Times New Roman"/>
          <w:sz w:val="28"/>
          <w:szCs w:val="28"/>
        </w:rPr>
        <w:t xml:space="preserve"> – 4, т.к. процесс формирования </w:t>
      </w:r>
      <w:r w:rsidRPr="00E67913">
        <w:rPr>
          <w:rFonts w:ascii="Times New Roman" w:hAnsi="Times New Roman" w:cs="Times New Roman"/>
          <w:sz w:val="28"/>
          <w:szCs w:val="28"/>
        </w:rPr>
        <w:t>концептуальной модели в рамках общей методологии проектирования БД носит итерационный характер.</w:t>
      </w:r>
    </w:p>
    <w:p w:rsidR="001E7D9B" w:rsidRDefault="00831226">
      <w:r>
        <w:br w:type="page"/>
      </w:r>
    </w:p>
    <w:p w:rsidR="00E67913" w:rsidRPr="00045CE6" w:rsidRDefault="00045CE6" w:rsidP="00045CE6">
      <w:p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ab/>
        <w:t>3 Выполнение работы</w:t>
      </w:r>
    </w:p>
    <w:p w:rsidR="00E67913" w:rsidRPr="00831226" w:rsidRDefault="00E67913" w:rsidP="00E67913">
      <w:pPr>
        <w:spacing w:after="0" w:line="240" w:lineRule="auto"/>
        <w:ind w:right="73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7913" w:rsidRDefault="009F0DEA" w:rsidP="009F0DEA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</w:pPr>
      <w:r w:rsidRPr="00831226">
        <w:rPr>
          <w:rFonts w:ascii="Times New Roman" w:hAnsi="Times New Roman" w:cs="Times New Roman"/>
          <w:sz w:val="28"/>
          <w:szCs w:val="28"/>
        </w:rPr>
        <w:t>В модели «</w:t>
      </w: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уристическое агентство</w:t>
      </w:r>
      <w:r>
        <w:rPr>
          <w:rFonts w:ascii="Times New Roman" w:hAnsi="Times New Roman" w:cs="Times New Roman"/>
          <w:sz w:val="28"/>
          <w:szCs w:val="28"/>
        </w:rPr>
        <w:t>» нашим основным интересом является</w:t>
      </w:r>
      <w:r w:rsidRPr="00831226">
        <w:rPr>
          <w:rFonts w:ascii="Times New Roman" w:hAnsi="Times New Roman" w:cs="Times New Roman"/>
          <w:sz w:val="28"/>
          <w:szCs w:val="28"/>
        </w:rPr>
        <w:t xml:space="preserve"> описание </w:t>
      </w:r>
      <w:r>
        <w:rPr>
          <w:rFonts w:ascii="Times New Roman" w:hAnsi="Times New Roman" w:cs="Times New Roman"/>
          <w:sz w:val="28"/>
          <w:szCs w:val="28"/>
        </w:rPr>
        <w:t>бронирования туров</w:t>
      </w:r>
      <w:r w:rsidRPr="0083122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уры, отели, транспорты, отзывы на туры, заказы, паспорта клиентов, визы</w:t>
      </w:r>
      <w:r w:rsidRPr="00831226">
        <w:rPr>
          <w:rFonts w:ascii="Times New Roman" w:hAnsi="Times New Roman" w:cs="Times New Roman"/>
          <w:sz w:val="28"/>
          <w:szCs w:val="28"/>
        </w:rPr>
        <w:t xml:space="preserve"> (остальная часть реального </w:t>
      </w:r>
      <w:r>
        <w:rPr>
          <w:rFonts w:ascii="Times New Roman" w:hAnsi="Times New Roman" w:cs="Times New Roman"/>
          <w:sz w:val="28"/>
          <w:szCs w:val="28"/>
        </w:rPr>
        <w:t xml:space="preserve">турагентства нас не интересует и не </w:t>
      </w:r>
      <w:r w:rsidRPr="00831226">
        <w:rPr>
          <w:rFonts w:ascii="Times New Roman" w:hAnsi="Times New Roman" w:cs="Times New Roman"/>
          <w:sz w:val="28"/>
          <w:szCs w:val="28"/>
        </w:rPr>
        <w:t>реализована в рамках ER-диаграммы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45CE6" w:rsidRDefault="00DC3117" w:rsidP="00FD54EF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 </w:t>
      </w:r>
      <w:r w:rsidR="00045CE6">
        <w:rPr>
          <w:rFonts w:ascii="Times New Roman" w:hAnsi="Times New Roman" w:cs="Times New Roman"/>
          <w:sz w:val="28"/>
          <w:szCs w:val="28"/>
        </w:rPr>
        <w:t>«Тур»</w:t>
      </w:r>
      <w:r>
        <w:rPr>
          <w:rFonts w:ascii="Times New Roman" w:hAnsi="Times New Roman" w:cs="Times New Roman"/>
          <w:sz w:val="28"/>
          <w:szCs w:val="28"/>
        </w:rPr>
        <w:t xml:space="preserve"> описывает тур, на который пользователи мог оформить заказ чтобы отправиться в поездку. Данная сущность содержит атрибуты «название», «страна», «категория», «описание», «горящий», «стоимость», «количество людей», «количество ночей», «питание». «Название» является ключевым атрибутом.</w:t>
      </w:r>
    </w:p>
    <w:p w:rsidR="00045CE6" w:rsidRPr="005F5AC6" w:rsidRDefault="005F5AC6" w:rsidP="00FD54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 </w:t>
      </w:r>
      <w:r w:rsidR="00045CE6" w:rsidRPr="005F5AC6">
        <w:rPr>
          <w:rFonts w:ascii="Times New Roman" w:hAnsi="Times New Roman" w:cs="Times New Roman"/>
          <w:sz w:val="28"/>
          <w:szCs w:val="28"/>
        </w:rPr>
        <w:t>«Отель»</w:t>
      </w:r>
      <w:r w:rsidR="00A96595" w:rsidRPr="005F5AC6">
        <w:rPr>
          <w:rFonts w:ascii="Times New Roman" w:hAnsi="Times New Roman" w:cs="Times New Roman"/>
          <w:sz w:val="28"/>
          <w:szCs w:val="28"/>
        </w:rPr>
        <w:t xml:space="preserve"> </w:t>
      </w:r>
      <w:r w:rsidR="00AA61A6">
        <w:rPr>
          <w:rFonts w:ascii="Times New Roman" w:hAnsi="Times New Roman" w:cs="Times New Roman"/>
          <w:sz w:val="28"/>
          <w:szCs w:val="28"/>
        </w:rPr>
        <w:t>представляет собой отель</w:t>
      </w:r>
      <w:r w:rsidR="002218AE">
        <w:rPr>
          <w:rFonts w:ascii="Times New Roman" w:hAnsi="Times New Roman" w:cs="Times New Roman"/>
          <w:sz w:val="28"/>
          <w:szCs w:val="28"/>
        </w:rPr>
        <w:t>, в котором проживают клиенты</w:t>
      </w:r>
      <w:r w:rsidR="00A96595" w:rsidRPr="005F5AC6">
        <w:rPr>
          <w:rFonts w:ascii="Times New Roman" w:hAnsi="Times New Roman" w:cs="Times New Roman"/>
          <w:sz w:val="28"/>
          <w:szCs w:val="28"/>
        </w:rPr>
        <w:t>.</w:t>
      </w:r>
      <w:r w:rsidR="003238F8">
        <w:rPr>
          <w:rFonts w:ascii="Times New Roman" w:hAnsi="Times New Roman" w:cs="Times New Roman"/>
          <w:sz w:val="28"/>
          <w:szCs w:val="28"/>
        </w:rPr>
        <w:t xml:space="preserve"> Данная сущность содержит атрибуты «название», «тип», «адрес», «контактная почта», «контактный телефон», «количество звезд», «описание». «Название» является ключевым атрибутом.</w:t>
      </w:r>
    </w:p>
    <w:p w:rsidR="00045CE6" w:rsidRPr="005F5AC6" w:rsidRDefault="005F5AC6" w:rsidP="00FD54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 </w:t>
      </w:r>
      <w:r w:rsidR="00045CE6" w:rsidRPr="005F5AC6">
        <w:rPr>
          <w:rFonts w:ascii="Times New Roman" w:hAnsi="Times New Roman" w:cs="Times New Roman"/>
          <w:sz w:val="28"/>
          <w:szCs w:val="28"/>
        </w:rPr>
        <w:t>«Транспорт»</w:t>
      </w:r>
      <w:r w:rsidR="00A96595" w:rsidRPr="005F5AC6">
        <w:rPr>
          <w:rFonts w:ascii="Times New Roman" w:hAnsi="Times New Roman" w:cs="Times New Roman"/>
          <w:sz w:val="28"/>
          <w:szCs w:val="28"/>
        </w:rPr>
        <w:t xml:space="preserve"> </w:t>
      </w:r>
      <w:r w:rsidR="0033649D">
        <w:rPr>
          <w:rFonts w:ascii="Times New Roman" w:hAnsi="Times New Roman" w:cs="Times New Roman"/>
          <w:sz w:val="28"/>
          <w:szCs w:val="28"/>
        </w:rPr>
        <w:t xml:space="preserve">представляет собой </w:t>
      </w:r>
      <w:r w:rsidR="00840A74">
        <w:rPr>
          <w:rFonts w:ascii="Times New Roman" w:hAnsi="Times New Roman" w:cs="Times New Roman"/>
          <w:sz w:val="28"/>
          <w:szCs w:val="28"/>
        </w:rPr>
        <w:t>транспорт,</w:t>
      </w:r>
      <w:r w:rsidR="00ED3519">
        <w:rPr>
          <w:rFonts w:ascii="Times New Roman" w:hAnsi="Times New Roman" w:cs="Times New Roman"/>
          <w:sz w:val="28"/>
          <w:szCs w:val="28"/>
        </w:rPr>
        <w:t xml:space="preserve"> на котором клиенты путешествуют до тура или во время тура</w:t>
      </w:r>
      <w:r w:rsidR="00A96595" w:rsidRPr="005F5AC6">
        <w:rPr>
          <w:rFonts w:ascii="Times New Roman" w:hAnsi="Times New Roman" w:cs="Times New Roman"/>
          <w:sz w:val="28"/>
          <w:szCs w:val="28"/>
        </w:rPr>
        <w:t>.</w:t>
      </w:r>
      <w:r w:rsidR="005E6946">
        <w:rPr>
          <w:rFonts w:ascii="Times New Roman" w:hAnsi="Times New Roman" w:cs="Times New Roman"/>
          <w:sz w:val="28"/>
          <w:szCs w:val="28"/>
        </w:rPr>
        <w:t xml:space="preserve"> Данная сущность содержит атрибуты «тип», «стоимость», «дата отправления», «место отправления».</w:t>
      </w:r>
    </w:p>
    <w:p w:rsidR="00045CE6" w:rsidRPr="005F5AC6" w:rsidRDefault="005F5AC6" w:rsidP="00FD54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 </w:t>
      </w:r>
      <w:r w:rsidR="00045CE6" w:rsidRPr="005F5AC6">
        <w:rPr>
          <w:rFonts w:ascii="Times New Roman" w:hAnsi="Times New Roman" w:cs="Times New Roman"/>
          <w:sz w:val="28"/>
          <w:szCs w:val="28"/>
        </w:rPr>
        <w:t>«Заказ»</w:t>
      </w:r>
      <w:r w:rsidR="00A96595" w:rsidRPr="005F5AC6">
        <w:rPr>
          <w:rFonts w:ascii="Times New Roman" w:hAnsi="Times New Roman" w:cs="Times New Roman"/>
          <w:sz w:val="28"/>
          <w:szCs w:val="28"/>
        </w:rPr>
        <w:t xml:space="preserve"> </w:t>
      </w:r>
      <w:r w:rsidR="003238F8">
        <w:rPr>
          <w:rFonts w:ascii="Times New Roman" w:hAnsi="Times New Roman" w:cs="Times New Roman"/>
          <w:sz w:val="28"/>
          <w:szCs w:val="28"/>
        </w:rPr>
        <w:t>описывает</w:t>
      </w:r>
      <w:r w:rsidR="00A96595" w:rsidRPr="005F5AC6">
        <w:rPr>
          <w:rFonts w:ascii="Times New Roman" w:hAnsi="Times New Roman" w:cs="Times New Roman"/>
          <w:sz w:val="28"/>
          <w:szCs w:val="28"/>
        </w:rPr>
        <w:t xml:space="preserve"> бронь пользователя на тур.</w:t>
      </w:r>
      <w:r w:rsidR="00564E17">
        <w:rPr>
          <w:rFonts w:ascii="Times New Roman" w:hAnsi="Times New Roman" w:cs="Times New Roman"/>
          <w:sz w:val="28"/>
          <w:szCs w:val="28"/>
        </w:rPr>
        <w:t xml:space="preserve"> Данная сущность содержит атрибуты «статус», «дата оформления», «итоговая стоимость».</w:t>
      </w:r>
    </w:p>
    <w:p w:rsidR="00045CE6" w:rsidRPr="005F5AC6" w:rsidRDefault="005F5AC6" w:rsidP="00FD54E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 </w:t>
      </w:r>
      <w:r w:rsidR="00045CE6" w:rsidRPr="005F5AC6">
        <w:rPr>
          <w:rFonts w:ascii="Times New Roman" w:hAnsi="Times New Roman" w:cs="Times New Roman"/>
          <w:sz w:val="28"/>
          <w:szCs w:val="28"/>
        </w:rPr>
        <w:t>«Клиент»</w:t>
      </w:r>
      <w:r w:rsidRPr="005F5AC6">
        <w:rPr>
          <w:rFonts w:ascii="Times New Roman" w:hAnsi="Times New Roman" w:cs="Times New Roman"/>
          <w:sz w:val="28"/>
          <w:szCs w:val="28"/>
        </w:rPr>
        <w:t xml:space="preserve"> представляет собой человека, который </w:t>
      </w:r>
      <w:r w:rsidR="00D0630C">
        <w:rPr>
          <w:rFonts w:ascii="Times New Roman" w:hAnsi="Times New Roman" w:cs="Times New Roman"/>
          <w:sz w:val="28"/>
          <w:szCs w:val="28"/>
        </w:rPr>
        <w:t xml:space="preserve">оформил заявку на тур или </w:t>
      </w:r>
      <w:r w:rsidRPr="005F5AC6">
        <w:rPr>
          <w:rFonts w:ascii="Times New Roman" w:hAnsi="Times New Roman" w:cs="Times New Roman"/>
          <w:sz w:val="28"/>
          <w:szCs w:val="28"/>
        </w:rPr>
        <w:t>уже слетал в него.</w:t>
      </w:r>
      <w:r w:rsidR="000B5B8E">
        <w:rPr>
          <w:rFonts w:ascii="Times New Roman" w:hAnsi="Times New Roman" w:cs="Times New Roman"/>
          <w:sz w:val="28"/>
          <w:szCs w:val="28"/>
        </w:rPr>
        <w:t xml:space="preserve"> Данная сущность содержит атрибуты «почта», «телефон», «имя», «фамилия». «Почта» является ключевым атрибутом.</w:t>
      </w:r>
    </w:p>
    <w:p w:rsidR="00045CE6" w:rsidRPr="003238F8" w:rsidRDefault="005F5AC6" w:rsidP="00FD54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 </w:t>
      </w:r>
      <w:r w:rsidR="00045CE6" w:rsidRPr="005F5AC6">
        <w:rPr>
          <w:rFonts w:ascii="Times New Roman" w:hAnsi="Times New Roman" w:cs="Times New Roman"/>
          <w:sz w:val="28"/>
          <w:szCs w:val="28"/>
        </w:rPr>
        <w:t>«Паспорт»</w:t>
      </w:r>
      <w:r w:rsidR="003238F8">
        <w:rPr>
          <w:rFonts w:ascii="Times New Roman" w:hAnsi="Times New Roman" w:cs="Times New Roman"/>
          <w:sz w:val="28"/>
          <w:szCs w:val="28"/>
        </w:rPr>
        <w:t xml:space="preserve"> </w:t>
      </w:r>
      <w:r w:rsidR="008B2E51">
        <w:rPr>
          <w:rFonts w:ascii="Times New Roman" w:hAnsi="Times New Roman" w:cs="Times New Roman"/>
          <w:sz w:val="28"/>
          <w:szCs w:val="28"/>
        </w:rPr>
        <w:t>представляет собой паспорт человека</w:t>
      </w:r>
      <w:r w:rsidR="003238F8">
        <w:rPr>
          <w:rFonts w:ascii="Times New Roman" w:hAnsi="Times New Roman" w:cs="Times New Roman"/>
          <w:sz w:val="28"/>
          <w:szCs w:val="28"/>
        </w:rPr>
        <w:t>.</w:t>
      </w:r>
      <w:r w:rsidR="00FD54EF">
        <w:rPr>
          <w:rFonts w:ascii="Times New Roman" w:hAnsi="Times New Roman" w:cs="Times New Roman"/>
          <w:sz w:val="28"/>
          <w:szCs w:val="28"/>
        </w:rPr>
        <w:t xml:space="preserve"> Данная сущность содержит атрибуты «номер», «ФИО», «дата рождения», «дата выдачи», «дата истечения», «национальность». «Номер» является ключевым атрибутом.</w:t>
      </w:r>
    </w:p>
    <w:p w:rsidR="00045CE6" w:rsidRDefault="001125DD" w:rsidP="001125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 </w:t>
      </w:r>
      <w:r w:rsidR="00045CE6" w:rsidRPr="001125DD">
        <w:rPr>
          <w:rFonts w:ascii="Times New Roman" w:hAnsi="Times New Roman" w:cs="Times New Roman"/>
          <w:sz w:val="28"/>
          <w:szCs w:val="28"/>
        </w:rPr>
        <w:t>«Виза»</w:t>
      </w:r>
      <w:r w:rsidR="003238F8" w:rsidRPr="001125DD">
        <w:rPr>
          <w:rFonts w:ascii="Times New Roman" w:hAnsi="Times New Roman" w:cs="Times New Roman"/>
          <w:sz w:val="28"/>
          <w:szCs w:val="28"/>
        </w:rPr>
        <w:t xml:space="preserve"> </w:t>
      </w:r>
      <w:r w:rsidR="00C23EB0">
        <w:rPr>
          <w:rFonts w:ascii="Times New Roman" w:hAnsi="Times New Roman" w:cs="Times New Roman"/>
          <w:sz w:val="28"/>
          <w:szCs w:val="28"/>
        </w:rPr>
        <w:t>представляет собой визу</w:t>
      </w:r>
      <w:r w:rsidR="00CF5064">
        <w:rPr>
          <w:rFonts w:ascii="Times New Roman" w:hAnsi="Times New Roman" w:cs="Times New Roman"/>
          <w:sz w:val="28"/>
          <w:szCs w:val="28"/>
        </w:rPr>
        <w:t>, которая находится в паспорте</w:t>
      </w:r>
      <w:r w:rsidR="003238F8" w:rsidRPr="001125DD">
        <w:rPr>
          <w:rFonts w:ascii="Times New Roman" w:hAnsi="Times New Roman" w:cs="Times New Roman"/>
          <w:sz w:val="28"/>
          <w:szCs w:val="28"/>
        </w:rPr>
        <w:t>.</w:t>
      </w:r>
      <w:r w:rsidRPr="001125DD">
        <w:rPr>
          <w:rFonts w:ascii="Times New Roman" w:hAnsi="Times New Roman" w:cs="Times New Roman"/>
          <w:sz w:val="28"/>
          <w:szCs w:val="28"/>
        </w:rPr>
        <w:t xml:space="preserve"> Данная сущность</w:t>
      </w:r>
      <w:r>
        <w:rPr>
          <w:rFonts w:ascii="Times New Roman" w:hAnsi="Times New Roman" w:cs="Times New Roman"/>
          <w:sz w:val="28"/>
          <w:szCs w:val="28"/>
        </w:rPr>
        <w:t xml:space="preserve"> содержит атрибуты «номер», «тип», «страна», «дата выдачи», «дата окончания». «Номер» является ключевым атрибутом.</w:t>
      </w:r>
    </w:p>
    <w:p w:rsidR="009F0DEA" w:rsidRPr="001125DD" w:rsidRDefault="009F0DEA" w:rsidP="009F0D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31226" w:rsidRDefault="00831226" w:rsidP="009F0D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1226">
        <w:rPr>
          <w:rFonts w:ascii="Times New Roman" w:hAnsi="Times New Roman" w:cs="Times New Roman"/>
          <w:sz w:val="28"/>
          <w:szCs w:val="28"/>
        </w:rPr>
        <w:t>Для модели «</w:t>
      </w:r>
      <w:r>
        <w:rPr>
          <w:rFonts w:ascii="Times New Roman" w:hAnsi="Times New Roman" w:cs="Times New Roman"/>
          <w:sz w:val="28"/>
          <w:szCs w:val="28"/>
        </w:rPr>
        <w:t>Туристическое агентство</w:t>
      </w:r>
      <w:r w:rsidRPr="00831226">
        <w:rPr>
          <w:rFonts w:ascii="Times New Roman" w:hAnsi="Times New Roman" w:cs="Times New Roman"/>
          <w:sz w:val="28"/>
          <w:szCs w:val="28"/>
        </w:rPr>
        <w:t>» можно выделить следующие связи (с учетом их функциональной направленности и выделенных типов объектов):</w:t>
      </w:r>
    </w:p>
    <w:p w:rsidR="00831226" w:rsidRPr="00C016EE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«виза-паспорт», описывает визы,</w:t>
      </w:r>
      <w:r w:rsidR="00C016EE">
        <w:rPr>
          <w:rFonts w:ascii="Times New Roman" w:hAnsi="Times New Roman" w:cs="Times New Roman"/>
          <w:sz w:val="28"/>
          <w:szCs w:val="28"/>
        </w:rPr>
        <w:t xml:space="preserve"> которые есть в паспорте</w:t>
      </w:r>
      <w:r w:rsidR="003F0EA1">
        <w:rPr>
          <w:rFonts w:ascii="Times New Roman" w:hAnsi="Times New Roman" w:cs="Times New Roman"/>
          <w:sz w:val="28"/>
          <w:szCs w:val="28"/>
        </w:rPr>
        <w:t>. Мощность связи «один-ко-многим»</w:t>
      </w:r>
      <w:r w:rsidR="00C016EE" w:rsidRPr="00C016EE">
        <w:rPr>
          <w:rFonts w:ascii="Times New Roman" w:hAnsi="Times New Roman" w:cs="Times New Roman"/>
          <w:sz w:val="28"/>
          <w:szCs w:val="28"/>
        </w:rPr>
        <w:t>;</w:t>
      </w:r>
    </w:p>
    <w:p w:rsidR="007A7308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 – «паспорт-заказ»,</w:t>
      </w:r>
      <w:r w:rsidR="00C016EE">
        <w:rPr>
          <w:rFonts w:ascii="Times New Roman" w:hAnsi="Times New Roman" w:cs="Times New Roman"/>
          <w:sz w:val="28"/>
          <w:szCs w:val="28"/>
        </w:rPr>
        <w:t xml:space="preserve"> описывает паспорта, которые </w:t>
      </w:r>
      <w:r w:rsidR="00AD28E6">
        <w:rPr>
          <w:rFonts w:ascii="Times New Roman" w:hAnsi="Times New Roman" w:cs="Times New Roman"/>
          <w:sz w:val="28"/>
          <w:szCs w:val="28"/>
        </w:rPr>
        <w:t>участвуют</w:t>
      </w:r>
      <w:r w:rsidR="00C016EE">
        <w:rPr>
          <w:rFonts w:ascii="Times New Roman" w:hAnsi="Times New Roman" w:cs="Times New Roman"/>
          <w:sz w:val="28"/>
          <w:szCs w:val="28"/>
        </w:rPr>
        <w:t xml:space="preserve"> в заказе</w:t>
      </w:r>
      <w:r w:rsidR="00BE2D6E">
        <w:rPr>
          <w:rFonts w:ascii="Times New Roman" w:hAnsi="Times New Roman" w:cs="Times New Roman"/>
          <w:sz w:val="28"/>
          <w:szCs w:val="28"/>
        </w:rPr>
        <w:t xml:space="preserve">. </w:t>
      </w:r>
      <w:r w:rsidR="001E0682">
        <w:rPr>
          <w:rFonts w:ascii="Times New Roman" w:hAnsi="Times New Roman" w:cs="Times New Roman"/>
          <w:sz w:val="28"/>
          <w:szCs w:val="28"/>
        </w:rPr>
        <w:t xml:space="preserve">Мощность связи </w:t>
      </w:r>
      <w:r w:rsidR="001E0682">
        <w:rPr>
          <w:rFonts w:ascii="Times New Roman" w:hAnsi="Times New Roman" w:cs="Times New Roman"/>
          <w:sz w:val="28"/>
          <w:szCs w:val="28"/>
        </w:rPr>
        <w:t>«</w:t>
      </w:r>
      <w:r w:rsidR="001E0682">
        <w:rPr>
          <w:rFonts w:ascii="Times New Roman" w:hAnsi="Times New Roman" w:cs="Times New Roman"/>
          <w:sz w:val="28"/>
          <w:szCs w:val="28"/>
        </w:rPr>
        <w:t>многие</w:t>
      </w:r>
      <w:r w:rsidR="001E0682">
        <w:rPr>
          <w:rFonts w:ascii="Times New Roman" w:hAnsi="Times New Roman" w:cs="Times New Roman"/>
          <w:sz w:val="28"/>
          <w:szCs w:val="28"/>
        </w:rPr>
        <w:t>-ко-многим»</w:t>
      </w:r>
      <w:r w:rsidR="001E0682" w:rsidRPr="00C016EE">
        <w:rPr>
          <w:rFonts w:ascii="Times New Roman" w:hAnsi="Times New Roman" w:cs="Times New Roman"/>
          <w:sz w:val="28"/>
          <w:szCs w:val="28"/>
        </w:rPr>
        <w:t>;</w:t>
      </w:r>
    </w:p>
    <w:p w:rsidR="007A7308" w:rsidRPr="00C016EE" w:rsidRDefault="00C46E25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 – </w:t>
      </w:r>
      <w:r w:rsidR="007A7308">
        <w:rPr>
          <w:rFonts w:ascii="Times New Roman" w:hAnsi="Times New Roman" w:cs="Times New Roman"/>
          <w:sz w:val="28"/>
          <w:szCs w:val="28"/>
        </w:rPr>
        <w:t>«заказ-клиент»,</w:t>
      </w:r>
      <w:r w:rsidR="00C016EE" w:rsidRPr="00C016EE">
        <w:rPr>
          <w:rFonts w:ascii="Times New Roman" w:hAnsi="Times New Roman" w:cs="Times New Roman"/>
          <w:sz w:val="28"/>
          <w:szCs w:val="28"/>
        </w:rPr>
        <w:t xml:space="preserve"> </w:t>
      </w:r>
      <w:r w:rsidR="00C016EE">
        <w:rPr>
          <w:rFonts w:ascii="Times New Roman" w:hAnsi="Times New Roman" w:cs="Times New Roman"/>
          <w:sz w:val="28"/>
          <w:szCs w:val="28"/>
        </w:rPr>
        <w:t>описывает заказы, которые сделал клиент</w:t>
      </w:r>
      <w:r w:rsidR="00BE2D6E">
        <w:rPr>
          <w:rFonts w:ascii="Times New Roman" w:hAnsi="Times New Roman" w:cs="Times New Roman"/>
          <w:sz w:val="28"/>
          <w:szCs w:val="28"/>
        </w:rPr>
        <w:t xml:space="preserve">. </w:t>
      </w:r>
      <w:r w:rsidR="00BE2D6E" w:rsidRPr="00BE2D6E">
        <w:rPr>
          <w:rFonts w:ascii="Times New Roman" w:hAnsi="Times New Roman" w:cs="Times New Roman"/>
          <w:sz w:val="28"/>
          <w:szCs w:val="28"/>
        </w:rPr>
        <w:t xml:space="preserve"> </w:t>
      </w:r>
      <w:r w:rsidR="00BE2D6E">
        <w:rPr>
          <w:rFonts w:ascii="Times New Roman" w:hAnsi="Times New Roman" w:cs="Times New Roman"/>
          <w:sz w:val="28"/>
          <w:szCs w:val="28"/>
        </w:rPr>
        <w:t>Мощность связи «один-ко-многим»</w:t>
      </w:r>
      <w:r w:rsidR="00C016EE" w:rsidRPr="00C016EE">
        <w:rPr>
          <w:rFonts w:ascii="Times New Roman" w:hAnsi="Times New Roman" w:cs="Times New Roman"/>
          <w:sz w:val="28"/>
          <w:szCs w:val="28"/>
        </w:rPr>
        <w:t>;</w:t>
      </w:r>
    </w:p>
    <w:p w:rsidR="007A7308" w:rsidRPr="00C016EE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 – «заказ-тур»,</w:t>
      </w:r>
      <w:r w:rsidR="00C016EE">
        <w:rPr>
          <w:rFonts w:ascii="Times New Roman" w:hAnsi="Times New Roman" w:cs="Times New Roman"/>
          <w:sz w:val="28"/>
          <w:szCs w:val="28"/>
        </w:rPr>
        <w:t xml:space="preserve"> описывает, что заказ включает в себя тур</w:t>
      </w:r>
      <w:r w:rsidR="00892FA2">
        <w:rPr>
          <w:rFonts w:ascii="Times New Roman" w:hAnsi="Times New Roman" w:cs="Times New Roman"/>
          <w:sz w:val="28"/>
          <w:szCs w:val="28"/>
        </w:rPr>
        <w:t xml:space="preserve">. </w:t>
      </w:r>
      <w:r w:rsidR="00892FA2">
        <w:rPr>
          <w:rFonts w:ascii="Times New Roman" w:hAnsi="Times New Roman" w:cs="Times New Roman"/>
          <w:sz w:val="28"/>
          <w:szCs w:val="28"/>
        </w:rPr>
        <w:t>Мощность связи «один-ко-многим»</w:t>
      </w:r>
      <w:r w:rsidR="00C016EE" w:rsidRPr="00C016EE">
        <w:rPr>
          <w:rFonts w:ascii="Times New Roman" w:hAnsi="Times New Roman" w:cs="Times New Roman"/>
          <w:sz w:val="28"/>
          <w:szCs w:val="28"/>
        </w:rPr>
        <w:t>;</w:t>
      </w:r>
    </w:p>
    <w:p w:rsidR="007A7308" w:rsidRPr="00C016EE" w:rsidRDefault="00C46E25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 – </w:t>
      </w:r>
      <w:r w:rsidR="007A7308">
        <w:rPr>
          <w:rFonts w:ascii="Times New Roman" w:hAnsi="Times New Roman" w:cs="Times New Roman"/>
          <w:sz w:val="28"/>
          <w:szCs w:val="28"/>
        </w:rPr>
        <w:t>«отзыв»,</w:t>
      </w:r>
      <w:r w:rsidR="00C016EE">
        <w:rPr>
          <w:rFonts w:ascii="Times New Roman" w:hAnsi="Times New Roman" w:cs="Times New Roman"/>
          <w:sz w:val="28"/>
          <w:szCs w:val="28"/>
        </w:rPr>
        <w:t xml:space="preserve"> описывает отзыв</w:t>
      </w:r>
      <w:r w:rsidR="001C6344" w:rsidRPr="001C6344">
        <w:rPr>
          <w:rFonts w:ascii="Times New Roman" w:hAnsi="Times New Roman" w:cs="Times New Roman"/>
          <w:sz w:val="28"/>
          <w:szCs w:val="28"/>
        </w:rPr>
        <w:t>/</w:t>
      </w:r>
      <w:r w:rsidR="001C6344">
        <w:rPr>
          <w:rFonts w:ascii="Times New Roman" w:hAnsi="Times New Roman" w:cs="Times New Roman"/>
          <w:sz w:val="28"/>
          <w:szCs w:val="28"/>
        </w:rPr>
        <w:t>отзывы</w:t>
      </w:r>
      <w:r w:rsidR="00C016EE">
        <w:rPr>
          <w:rFonts w:ascii="Times New Roman" w:hAnsi="Times New Roman" w:cs="Times New Roman"/>
          <w:sz w:val="28"/>
          <w:szCs w:val="28"/>
        </w:rPr>
        <w:t>, который клиент оставил на тур</w:t>
      </w:r>
      <w:r w:rsidR="00FF0573">
        <w:rPr>
          <w:rFonts w:ascii="Times New Roman" w:hAnsi="Times New Roman" w:cs="Times New Roman"/>
          <w:sz w:val="28"/>
          <w:szCs w:val="28"/>
        </w:rPr>
        <w:t>.</w:t>
      </w:r>
      <w:r w:rsidR="00FF0573" w:rsidRPr="00FF0573">
        <w:rPr>
          <w:rFonts w:ascii="Times New Roman" w:hAnsi="Times New Roman" w:cs="Times New Roman"/>
          <w:sz w:val="28"/>
          <w:szCs w:val="28"/>
        </w:rPr>
        <w:t xml:space="preserve"> </w:t>
      </w:r>
      <w:r w:rsidR="00FF0573">
        <w:rPr>
          <w:rFonts w:ascii="Times New Roman" w:hAnsi="Times New Roman" w:cs="Times New Roman"/>
          <w:sz w:val="28"/>
          <w:szCs w:val="28"/>
        </w:rPr>
        <w:t>Мощность связи «</w:t>
      </w:r>
      <w:r w:rsidR="00B14459">
        <w:rPr>
          <w:rFonts w:ascii="Times New Roman" w:hAnsi="Times New Roman" w:cs="Times New Roman"/>
          <w:sz w:val="28"/>
          <w:szCs w:val="28"/>
        </w:rPr>
        <w:t>многие</w:t>
      </w:r>
      <w:r w:rsidR="00FF0573">
        <w:rPr>
          <w:rFonts w:ascii="Times New Roman" w:hAnsi="Times New Roman" w:cs="Times New Roman"/>
          <w:sz w:val="28"/>
          <w:szCs w:val="28"/>
        </w:rPr>
        <w:t>-ко-многим»</w:t>
      </w:r>
      <w:r w:rsidR="00FF0573" w:rsidRPr="00C016EE">
        <w:rPr>
          <w:rFonts w:ascii="Times New Roman" w:hAnsi="Times New Roman" w:cs="Times New Roman"/>
          <w:sz w:val="28"/>
          <w:szCs w:val="28"/>
        </w:rPr>
        <w:t>;</w:t>
      </w:r>
    </w:p>
    <w:p w:rsidR="007A7308" w:rsidRPr="00AD28E6" w:rsidRDefault="00C016E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6 </w:t>
      </w:r>
      <w:r w:rsidR="007A730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> </w:t>
      </w:r>
      <w:r w:rsidR="007A7308">
        <w:rPr>
          <w:rFonts w:ascii="Times New Roman" w:hAnsi="Times New Roman" w:cs="Times New Roman"/>
          <w:sz w:val="28"/>
          <w:szCs w:val="28"/>
        </w:rPr>
        <w:t>«тур-транспорт»,</w:t>
      </w:r>
      <w:r>
        <w:rPr>
          <w:rFonts w:ascii="Times New Roman" w:hAnsi="Times New Roman" w:cs="Times New Roman"/>
          <w:sz w:val="28"/>
          <w:szCs w:val="28"/>
        </w:rPr>
        <w:t xml:space="preserve"> описывает транспорты,</w:t>
      </w:r>
      <w:r w:rsidR="00AD28E6">
        <w:rPr>
          <w:rFonts w:ascii="Times New Roman" w:hAnsi="Times New Roman" w:cs="Times New Roman"/>
          <w:sz w:val="28"/>
          <w:szCs w:val="28"/>
        </w:rPr>
        <w:t xml:space="preserve"> которые включает в себя тур</w:t>
      </w:r>
      <w:r w:rsidR="00B14459">
        <w:rPr>
          <w:rFonts w:ascii="Times New Roman" w:hAnsi="Times New Roman" w:cs="Times New Roman"/>
          <w:sz w:val="28"/>
          <w:szCs w:val="28"/>
        </w:rPr>
        <w:t>.</w:t>
      </w:r>
      <w:r w:rsidR="00B14459" w:rsidRPr="00B14459">
        <w:rPr>
          <w:rFonts w:ascii="Times New Roman" w:hAnsi="Times New Roman" w:cs="Times New Roman"/>
          <w:sz w:val="28"/>
          <w:szCs w:val="28"/>
        </w:rPr>
        <w:t xml:space="preserve"> </w:t>
      </w:r>
      <w:r w:rsidR="00B14459">
        <w:rPr>
          <w:rFonts w:ascii="Times New Roman" w:hAnsi="Times New Roman" w:cs="Times New Roman"/>
          <w:sz w:val="28"/>
          <w:szCs w:val="28"/>
        </w:rPr>
        <w:t>Мощность связи «многие-ко-многим»</w:t>
      </w:r>
      <w:r w:rsidR="00B14459" w:rsidRPr="00C016EE">
        <w:rPr>
          <w:rFonts w:ascii="Times New Roman" w:hAnsi="Times New Roman" w:cs="Times New Roman"/>
          <w:sz w:val="28"/>
          <w:szCs w:val="28"/>
        </w:rPr>
        <w:t>;</w:t>
      </w:r>
    </w:p>
    <w:p w:rsidR="00C016EE" w:rsidRDefault="00C46E25" w:rsidP="00C016E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 – </w:t>
      </w:r>
      <w:r w:rsidR="007A7308">
        <w:rPr>
          <w:rFonts w:ascii="Times New Roman" w:hAnsi="Times New Roman" w:cs="Times New Roman"/>
          <w:sz w:val="28"/>
          <w:szCs w:val="28"/>
        </w:rPr>
        <w:t>«тур-отель»,</w:t>
      </w:r>
      <w:r w:rsidR="00C016EE">
        <w:rPr>
          <w:rFonts w:ascii="Times New Roman" w:hAnsi="Times New Roman" w:cs="Times New Roman"/>
          <w:sz w:val="28"/>
          <w:szCs w:val="28"/>
        </w:rPr>
        <w:t xml:space="preserve"> описывает отели, которые включает в себя тур.</w:t>
      </w:r>
      <w:r w:rsidR="007E342A">
        <w:rPr>
          <w:rFonts w:ascii="Times New Roman" w:hAnsi="Times New Roman" w:cs="Times New Roman"/>
          <w:sz w:val="28"/>
          <w:szCs w:val="28"/>
        </w:rPr>
        <w:t xml:space="preserve"> </w:t>
      </w:r>
      <w:r w:rsidR="007E342A" w:rsidRPr="007E342A">
        <w:rPr>
          <w:rFonts w:ascii="Times New Roman" w:hAnsi="Times New Roman" w:cs="Times New Roman"/>
          <w:sz w:val="28"/>
          <w:szCs w:val="28"/>
        </w:rPr>
        <w:t xml:space="preserve"> </w:t>
      </w:r>
      <w:r w:rsidR="007E342A">
        <w:rPr>
          <w:rFonts w:ascii="Times New Roman" w:hAnsi="Times New Roman" w:cs="Times New Roman"/>
          <w:sz w:val="28"/>
          <w:szCs w:val="28"/>
        </w:rPr>
        <w:t>Мощность связи «многие-ко-многим»</w:t>
      </w:r>
      <w:r w:rsidR="007E342A">
        <w:rPr>
          <w:rFonts w:ascii="Times New Roman" w:hAnsi="Times New Roman" w:cs="Times New Roman"/>
          <w:sz w:val="28"/>
          <w:szCs w:val="28"/>
        </w:rPr>
        <w:t>.</w:t>
      </w:r>
    </w:p>
    <w:p w:rsidR="007A7308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7A7308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77BB0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77BB0" w:rsidRDefault="00B77B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77BB0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  <w:sectPr w:rsidR="00B77BB0" w:rsidSect="00831226">
          <w:footerReference w:type="default" r:id="rId7"/>
          <w:pgSz w:w="11906" w:h="16838" w:code="9"/>
          <w:pgMar w:top="1134" w:right="851" w:bottom="1531" w:left="1701" w:header="709" w:footer="709" w:gutter="0"/>
          <w:cols w:space="708"/>
          <w:titlePg/>
          <w:docGrid w:linePitch="360"/>
        </w:sectPr>
      </w:pPr>
    </w:p>
    <w:p w:rsidR="00831226" w:rsidRDefault="00B77BB0" w:rsidP="00B77BB0">
      <w:pPr>
        <w:spacing w:after="0" w:line="240" w:lineRule="auto"/>
        <w:ind w:left="-567"/>
        <w:jc w:val="both"/>
      </w:pPr>
      <w:r>
        <w:object w:dxaOrig="17161" w:dyaOrig="19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14pt;height:823.2pt" o:ole="">
            <v:imagedata r:id="rId8" o:title=""/>
          </v:shape>
          <o:OLEObject Type="Embed" ProgID="Visio.Drawing.15" ShapeID="_x0000_i1027" DrawAspect="Content" ObjectID="_1725656269" r:id="rId9"/>
        </w:object>
      </w:r>
    </w:p>
    <w:p w:rsidR="00B77BB0" w:rsidRDefault="00B77BB0" w:rsidP="00B77BB0">
      <w:pPr>
        <w:spacing w:after="0" w:line="240" w:lineRule="auto"/>
        <w:ind w:left="-567"/>
        <w:jc w:val="both"/>
      </w:pPr>
    </w:p>
    <w:p w:rsidR="00E17F39" w:rsidRDefault="00E17F39" w:rsidP="00B77BB0">
      <w:pPr>
        <w:spacing w:after="0" w:line="240" w:lineRule="auto"/>
        <w:ind w:left="-567"/>
        <w:jc w:val="both"/>
      </w:pPr>
      <w:bookmarkStart w:id="0" w:name="_GoBack"/>
      <w:bookmarkEnd w:id="0"/>
    </w:p>
    <w:p w:rsidR="00B77BB0" w:rsidRPr="00B77BB0" w:rsidRDefault="00B77BB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77B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модели «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hAnsi="Times New Roman" w:cs="Times New Roman"/>
          <w:sz w:val="28"/>
          <w:szCs w:val="28"/>
        </w:rPr>
        <w:t>»</w:t>
      </w:r>
    </w:p>
    <w:sectPr w:rsidR="00B77BB0" w:rsidRPr="00B77BB0" w:rsidSect="00A11152">
      <w:pgSz w:w="16840" w:h="23814" w:code="9"/>
      <w:pgMar w:top="1843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415E" w:rsidRDefault="0030415E" w:rsidP="00831226">
      <w:pPr>
        <w:spacing w:after="0" w:line="240" w:lineRule="auto"/>
      </w:pPr>
      <w:r>
        <w:separator/>
      </w:r>
    </w:p>
  </w:endnote>
  <w:endnote w:type="continuationSeparator" w:id="0">
    <w:p w:rsidR="0030415E" w:rsidRDefault="0030415E" w:rsidP="00831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6795209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831226" w:rsidRPr="00831226" w:rsidRDefault="00831226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83122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3122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E17F39">
          <w:rPr>
            <w:rFonts w:ascii="Times New Roman" w:hAnsi="Times New Roman" w:cs="Times New Roman"/>
            <w:noProof/>
            <w:sz w:val="28"/>
            <w:szCs w:val="28"/>
          </w:rPr>
          <w:t>4</w: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831226" w:rsidRPr="00831226" w:rsidRDefault="00831226">
    <w:pPr>
      <w:pStyle w:val="a6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415E" w:rsidRDefault="0030415E" w:rsidP="00831226">
      <w:pPr>
        <w:spacing w:after="0" w:line="240" w:lineRule="auto"/>
      </w:pPr>
      <w:r>
        <w:separator/>
      </w:r>
    </w:p>
  </w:footnote>
  <w:footnote w:type="continuationSeparator" w:id="0">
    <w:p w:rsidR="0030415E" w:rsidRDefault="0030415E" w:rsidP="008312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829DE"/>
    <w:multiLevelType w:val="hybridMultilevel"/>
    <w:tmpl w:val="D46E1A58"/>
    <w:lvl w:ilvl="0" w:tplc="C194D87E">
      <w:start w:val="7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D1F050D"/>
    <w:multiLevelType w:val="hybridMultilevel"/>
    <w:tmpl w:val="8A5A2C7A"/>
    <w:lvl w:ilvl="0" w:tplc="0B9225CC">
      <w:start w:val="1"/>
      <w:numFmt w:val="decimal"/>
      <w:lvlText w:val="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DC10814"/>
    <w:multiLevelType w:val="hybridMultilevel"/>
    <w:tmpl w:val="B4500CFC"/>
    <w:lvl w:ilvl="0" w:tplc="156C46F6">
      <w:start w:val="4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51311979"/>
    <w:multiLevelType w:val="hybridMultilevel"/>
    <w:tmpl w:val="F18E5666"/>
    <w:lvl w:ilvl="0" w:tplc="AA26F1CE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F603B02"/>
    <w:multiLevelType w:val="hybridMultilevel"/>
    <w:tmpl w:val="ECB2F0E6"/>
    <w:lvl w:ilvl="0" w:tplc="99EEE47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D77F4C"/>
    <w:multiLevelType w:val="hybridMultilevel"/>
    <w:tmpl w:val="2E4EE14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434"/>
    <w:rsid w:val="000219B2"/>
    <w:rsid w:val="00045CE6"/>
    <w:rsid w:val="00097602"/>
    <w:rsid w:val="000B5B8E"/>
    <w:rsid w:val="000E0073"/>
    <w:rsid w:val="001125DD"/>
    <w:rsid w:val="001218CD"/>
    <w:rsid w:val="001C6344"/>
    <w:rsid w:val="001E0682"/>
    <w:rsid w:val="001E7D9B"/>
    <w:rsid w:val="002218AE"/>
    <w:rsid w:val="0030415E"/>
    <w:rsid w:val="003238F8"/>
    <w:rsid w:val="0033649D"/>
    <w:rsid w:val="003F0EA1"/>
    <w:rsid w:val="00415FBF"/>
    <w:rsid w:val="00473019"/>
    <w:rsid w:val="004852CA"/>
    <w:rsid w:val="00532D20"/>
    <w:rsid w:val="00564E17"/>
    <w:rsid w:val="005E6946"/>
    <w:rsid w:val="005F5AC6"/>
    <w:rsid w:val="007A4275"/>
    <w:rsid w:val="007A7308"/>
    <w:rsid w:val="007E342A"/>
    <w:rsid w:val="00831226"/>
    <w:rsid w:val="00840A74"/>
    <w:rsid w:val="00892FA2"/>
    <w:rsid w:val="008B2E51"/>
    <w:rsid w:val="009C13B5"/>
    <w:rsid w:val="009F0DEA"/>
    <w:rsid w:val="00A11152"/>
    <w:rsid w:val="00A24456"/>
    <w:rsid w:val="00A25FA8"/>
    <w:rsid w:val="00A96595"/>
    <w:rsid w:val="00AA61A6"/>
    <w:rsid w:val="00AD28E6"/>
    <w:rsid w:val="00B061B7"/>
    <w:rsid w:val="00B14459"/>
    <w:rsid w:val="00B75A6E"/>
    <w:rsid w:val="00B77BB0"/>
    <w:rsid w:val="00BE2D6E"/>
    <w:rsid w:val="00C016EE"/>
    <w:rsid w:val="00C05D59"/>
    <w:rsid w:val="00C23EB0"/>
    <w:rsid w:val="00C46E25"/>
    <w:rsid w:val="00CF5064"/>
    <w:rsid w:val="00D0630C"/>
    <w:rsid w:val="00DA102D"/>
    <w:rsid w:val="00DC3117"/>
    <w:rsid w:val="00DE6434"/>
    <w:rsid w:val="00E17F39"/>
    <w:rsid w:val="00E67913"/>
    <w:rsid w:val="00ED3519"/>
    <w:rsid w:val="00FD54EF"/>
    <w:rsid w:val="00FF0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559A3E"/>
  <w15:chartTrackingRefBased/>
  <w15:docId w15:val="{A4D8F419-5596-42AD-8DD3-CE62E5AE7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0073"/>
    <w:rPr>
      <w:rFonts w:ascii="Calibri" w:eastAsia="Calibri" w:hAnsi="Calibri" w:cs="Calibri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007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31226"/>
    <w:rPr>
      <w:rFonts w:ascii="Calibri" w:eastAsia="Calibri" w:hAnsi="Calibri" w:cs="Calibri"/>
      <w:color w:val="00000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31226"/>
    <w:rPr>
      <w:rFonts w:ascii="Calibri" w:eastAsia="Calibri" w:hAnsi="Calibri" w:cs="Calibri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5</Pages>
  <Words>757</Words>
  <Characters>4316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44</cp:revision>
  <cp:lastPrinted>2022-09-25T21:10:00Z</cp:lastPrinted>
  <dcterms:created xsi:type="dcterms:W3CDTF">2022-09-03T20:43:00Z</dcterms:created>
  <dcterms:modified xsi:type="dcterms:W3CDTF">2022-09-25T21:11:00Z</dcterms:modified>
</cp:coreProperties>
</file>